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6F45E2" w:rsidRDefault="005C1E2C">
      <w:r>
        <w:object w:dxaOrig="20925" w:dyaOrig="21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0.15pt;height:687.55pt" o:ole="">
            <v:imagedata r:id="rId4" o:title=""/>
          </v:shape>
          <o:OLEObject Type="Embed" ProgID="Visio.Drawing.15" ShapeID="_x0000_i1025" DrawAspect="Content" ObjectID="_1628689663" r:id="rId5"/>
        </w:object>
      </w:r>
      <w:bookmarkEnd w:id="0"/>
    </w:p>
    <w:sectPr w:rsidR="006F45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1E2C"/>
    <w:rsid w:val="00326A80"/>
    <w:rsid w:val="005C1E2C"/>
    <w:rsid w:val="006F4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20068C9-7A5E-44EB-B7BD-501EEE3885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温骏鹏</dc:creator>
  <cp:keywords/>
  <dc:description/>
  <cp:lastModifiedBy>温骏鹏</cp:lastModifiedBy>
  <cp:revision>1</cp:revision>
  <dcterms:created xsi:type="dcterms:W3CDTF">2019-08-30T09:00:00Z</dcterms:created>
  <dcterms:modified xsi:type="dcterms:W3CDTF">2019-08-30T09:01:00Z</dcterms:modified>
</cp:coreProperties>
</file>